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75pt" o:ole="">
            <v:imagedata r:id="rId6" o:title=""/>
          </v:shape>
          <o:OLEObject Type="Embed" ProgID="Visio.Drawing.11" ShapeID="_x0000_i1025" DrawAspect="Content" ObjectID="_1480243584" r:id="rId7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8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EF2"/>
    <w:rsid w:val="005C1799"/>
    <w:rsid w:val="008406B2"/>
    <w:rsid w:val="009B7EF2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abinet@duzs.hr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Korisnik</cp:lastModifiedBy>
  <cp:revision>2</cp:revision>
  <dcterms:created xsi:type="dcterms:W3CDTF">2014-12-16T13:00:00Z</dcterms:created>
  <dcterms:modified xsi:type="dcterms:W3CDTF">2014-12-16T13:00:00Z</dcterms:modified>
</cp:coreProperties>
</file>